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2F12B10" w14:textId="670A0B11" w:rsidR="00A25230" w:rsidRDefault="00A25230" w:rsidP="00A25230">
      <w:pPr>
        <w:jc w:val="right"/>
      </w:pPr>
      <w:r>
        <w:t>ECE 411</w:t>
      </w:r>
    </w:p>
    <w:p w14:paraId="07576C10" w14:textId="22093182" w:rsidR="00A25230" w:rsidRDefault="00A25230" w:rsidP="00A25230">
      <w:pPr>
        <w:jc w:val="right"/>
      </w:pPr>
      <w:r>
        <w:t>11/8/17</w:t>
      </w:r>
    </w:p>
    <w:p w14:paraId="1AD18CF3" w14:textId="7928F2A2" w:rsidR="00A25230" w:rsidRDefault="00A25230" w:rsidP="00A25230">
      <w:pPr>
        <w:jc w:val="right"/>
      </w:pPr>
      <w:r>
        <w:t>Team 15:</w:t>
      </w:r>
    </w:p>
    <w:p w14:paraId="1BD98D41" w14:textId="26A81F9D" w:rsidR="00A25230" w:rsidRDefault="00A25230" w:rsidP="00A25230">
      <w:pPr>
        <w:jc w:val="right"/>
      </w:pPr>
      <w:r>
        <w:t>Zach Stamler</w:t>
      </w:r>
    </w:p>
    <w:p w14:paraId="18C96B08" w14:textId="5B9BDAC3" w:rsidR="00A25230" w:rsidRDefault="00A25230" w:rsidP="00A25230">
      <w:pPr>
        <w:jc w:val="right"/>
      </w:pPr>
      <w:r>
        <w:t>Linyi Hong</w:t>
      </w:r>
    </w:p>
    <w:p w14:paraId="052447FB" w14:textId="4BD29D9B" w:rsidR="00A25230" w:rsidRDefault="00A25230" w:rsidP="00A25230">
      <w:pPr>
        <w:jc w:val="right"/>
      </w:pPr>
      <w:r>
        <w:t xml:space="preserve">Nathan </w:t>
      </w:r>
      <w:proofErr w:type="spellStart"/>
      <w:r>
        <w:t>Dusciuc</w:t>
      </w:r>
      <w:proofErr w:type="spellEnd"/>
    </w:p>
    <w:p w14:paraId="69F5180D" w14:textId="2EC02697" w:rsidR="00A25230" w:rsidRDefault="00A25230" w:rsidP="00A25230">
      <w:pPr>
        <w:jc w:val="right"/>
      </w:pPr>
      <w:r>
        <w:t xml:space="preserve">Andrew </w:t>
      </w:r>
      <w:proofErr w:type="spellStart"/>
      <w:r>
        <w:t>Capatina</w:t>
      </w:r>
      <w:proofErr w:type="spellEnd"/>
    </w:p>
    <w:p w14:paraId="6C170EFC" w14:textId="77777777" w:rsidR="00A25230" w:rsidRDefault="00A25230" w:rsidP="00A25230">
      <w:pPr>
        <w:pStyle w:val="Title"/>
        <w:jc w:val="center"/>
      </w:pPr>
      <w:r>
        <w:t>Detailed Design:</w:t>
      </w:r>
    </w:p>
    <w:p w14:paraId="1C954C98" w14:textId="2EBB8CD8" w:rsidR="00A25230" w:rsidRDefault="00A25230" w:rsidP="00A25230">
      <w:pPr>
        <w:pStyle w:val="Heading2"/>
        <w:jc w:val="center"/>
      </w:pPr>
      <w:r>
        <w:t>Speed Demon Speedometer</w:t>
      </w:r>
    </w:p>
    <w:p w14:paraId="747BAACF" w14:textId="77777777" w:rsidR="00A25230" w:rsidRDefault="00A25230"/>
    <w:p w14:paraId="493C6836" w14:textId="18DE1BB4" w:rsidR="00A25230" w:rsidRDefault="00A25230">
      <w:r>
        <w:object w:dxaOrig="9361" w:dyaOrig="4816" w14:anchorId="656D8E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4pt;height:231.3pt" o:ole="">
            <v:imagedata r:id="rId6" o:title=""/>
          </v:shape>
          <o:OLEObject Type="Embed" ProgID="Visio.Drawing.15" ShapeID="_x0000_i1025" DrawAspect="Content" ObjectID="_1571672197" r:id="rId7"/>
        </w:object>
      </w:r>
    </w:p>
    <w:p w14:paraId="1C58E1E0" w14:textId="77777777" w:rsidR="00A25230" w:rsidRDefault="00A25230">
      <w:pPr>
        <w:rPr>
          <w:b/>
        </w:rPr>
      </w:pPr>
    </w:p>
    <w:p w14:paraId="61983863" w14:textId="656E082C" w:rsidR="0014507E" w:rsidRPr="002F1F0F" w:rsidRDefault="0014507E">
      <w:pPr>
        <w:rPr>
          <w:b/>
        </w:rPr>
      </w:pPr>
      <w:r w:rsidRPr="002F1F0F">
        <w:rPr>
          <w:b/>
        </w:rPr>
        <w:t>Level 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605"/>
      </w:tblGrid>
      <w:tr w:rsidR="00A20819" w14:paraId="09F0AF9B" w14:textId="77777777" w:rsidTr="0014507E">
        <w:tc>
          <w:tcPr>
            <w:tcW w:w="2405" w:type="dxa"/>
          </w:tcPr>
          <w:p w14:paraId="310827CC" w14:textId="77777777" w:rsidR="00A20819" w:rsidRDefault="00A20819">
            <w:r>
              <w:t>Module</w:t>
            </w:r>
          </w:p>
        </w:tc>
        <w:tc>
          <w:tcPr>
            <w:tcW w:w="6605" w:type="dxa"/>
          </w:tcPr>
          <w:p w14:paraId="20EB9CF2" w14:textId="77777777" w:rsidR="00A20819" w:rsidRDefault="00A20819">
            <w:r>
              <w:t>Speedometer</w:t>
            </w:r>
          </w:p>
        </w:tc>
      </w:tr>
      <w:tr w:rsidR="00A20819" w14:paraId="5435427B" w14:textId="77777777" w:rsidTr="00A20819">
        <w:tc>
          <w:tcPr>
            <w:tcW w:w="2405" w:type="dxa"/>
          </w:tcPr>
          <w:p w14:paraId="718D8FEB" w14:textId="77777777" w:rsidR="00A20819" w:rsidRDefault="00A20819">
            <w:r>
              <w:t>Inputs</w:t>
            </w:r>
          </w:p>
        </w:tc>
        <w:tc>
          <w:tcPr>
            <w:tcW w:w="6605" w:type="dxa"/>
          </w:tcPr>
          <w:p w14:paraId="5ED71691" w14:textId="77777777" w:rsidR="00A20819" w:rsidRDefault="00A20819" w:rsidP="00A20819">
            <w:pPr>
              <w:pStyle w:val="ListParagraph"/>
              <w:numPr>
                <w:ilvl w:val="0"/>
                <w:numId w:val="1"/>
              </w:numPr>
            </w:pPr>
            <w:r>
              <w:t>Sensor</w:t>
            </w:r>
          </w:p>
          <w:p w14:paraId="7C899D9A" w14:textId="68200B46" w:rsidR="00A20819" w:rsidRDefault="003A1057" w:rsidP="00A20819">
            <w:pPr>
              <w:pStyle w:val="ListParagraph"/>
              <w:numPr>
                <w:ilvl w:val="0"/>
                <w:numId w:val="1"/>
              </w:numPr>
            </w:pPr>
            <w:r>
              <w:t xml:space="preserve">Power supply: various </w:t>
            </w:r>
            <w:r w:rsidR="00A20819">
              <w:t>DC power</w:t>
            </w:r>
          </w:p>
          <w:p w14:paraId="4670107C" w14:textId="4D7475F5" w:rsidR="00A20819" w:rsidRDefault="003A1057" w:rsidP="00A20819">
            <w:pPr>
              <w:pStyle w:val="ListParagraph"/>
              <w:numPr>
                <w:ilvl w:val="0"/>
                <w:numId w:val="1"/>
              </w:numPr>
            </w:pPr>
            <w:r>
              <w:t>5- way tactile switch</w:t>
            </w:r>
          </w:p>
        </w:tc>
      </w:tr>
      <w:tr w:rsidR="00A20819" w14:paraId="2BC0D7C5" w14:textId="77777777" w:rsidTr="00A20819">
        <w:tc>
          <w:tcPr>
            <w:tcW w:w="2405" w:type="dxa"/>
          </w:tcPr>
          <w:p w14:paraId="1A4455EF" w14:textId="77777777" w:rsidR="00A20819" w:rsidRDefault="00295FB5">
            <w:r>
              <w:t>Outputs</w:t>
            </w:r>
          </w:p>
        </w:tc>
        <w:tc>
          <w:tcPr>
            <w:tcW w:w="6605" w:type="dxa"/>
          </w:tcPr>
          <w:p w14:paraId="4AA15EDB" w14:textId="77777777" w:rsidR="00A20819" w:rsidRDefault="00295FB5" w:rsidP="00295FB5">
            <w:pPr>
              <w:pStyle w:val="ListParagraph"/>
              <w:numPr>
                <w:ilvl w:val="0"/>
                <w:numId w:val="1"/>
              </w:numPr>
            </w:pPr>
            <w:r>
              <w:t>LCD screen</w:t>
            </w:r>
          </w:p>
        </w:tc>
      </w:tr>
      <w:tr w:rsidR="00A20819" w14:paraId="4BF1A3D4" w14:textId="77777777" w:rsidTr="00A20819">
        <w:tc>
          <w:tcPr>
            <w:tcW w:w="2405" w:type="dxa"/>
          </w:tcPr>
          <w:p w14:paraId="20225CBC" w14:textId="77777777" w:rsidR="00A20819" w:rsidRDefault="00295FB5">
            <w:r>
              <w:t>Functionality</w:t>
            </w:r>
          </w:p>
        </w:tc>
        <w:tc>
          <w:tcPr>
            <w:tcW w:w="6605" w:type="dxa"/>
          </w:tcPr>
          <w:p w14:paraId="614C6CAA" w14:textId="0173FA9F" w:rsidR="00A20819" w:rsidRDefault="003A1057" w:rsidP="00A25230">
            <w:r>
              <w:t>Receive</w:t>
            </w:r>
            <w:r w:rsidR="00513A34">
              <w:t xml:space="preserve"> signal from sensor</w:t>
            </w:r>
            <w:r>
              <w:t>,</w:t>
            </w:r>
            <w:r w:rsidR="00513A34">
              <w:t xml:space="preserve"> </w:t>
            </w:r>
            <w:r>
              <w:t xml:space="preserve">calculate/display </w:t>
            </w:r>
            <w:r w:rsidR="00513A34">
              <w:t>speed</w:t>
            </w:r>
          </w:p>
        </w:tc>
      </w:tr>
    </w:tbl>
    <w:p w14:paraId="1B1873E6" w14:textId="77777777" w:rsidR="0014507E" w:rsidRDefault="0014507E"/>
    <w:p w14:paraId="1422FE8C" w14:textId="2CCD0D72" w:rsidR="007E1E5E" w:rsidRDefault="007E1E5E">
      <w:r>
        <w:br w:type="page"/>
      </w:r>
    </w:p>
    <w:p w14:paraId="118CB6A8" w14:textId="29BF351C" w:rsidR="00746A60" w:rsidRDefault="00746A60" w:rsidP="00746A60">
      <w:pPr>
        <w:jc w:val="center"/>
        <w:rPr>
          <w:b/>
        </w:rPr>
      </w:pPr>
      <w:r>
        <w:object w:dxaOrig="10651" w:dyaOrig="7275" w14:anchorId="5C7EBBF1">
          <v:shape id="_x0000_i1026" type="#_x0000_t75" style="width:450.4pt;height:307.15pt" o:ole="">
            <v:imagedata r:id="rId8" o:title=""/>
          </v:shape>
          <o:OLEObject Type="Embed" ProgID="Visio.Drawing.15" ShapeID="_x0000_i1026" DrawAspect="Content" ObjectID="_1571672198" r:id="rId9"/>
        </w:object>
      </w:r>
    </w:p>
    <w:p w14:paraId="0A3DDB70" w14:textId="015836A9" w:rsidR="00746A60" w:rsidRDefault="00746A60">
      <w:pPr>
        <w:rPr>
          <w:b/>
        </w:rPr>
      </w:pPr>
    </w:p>
    <w:p w14:paraId="3035930A" w14:textId="259DB723" w:rsidR="000E1201" w:rsidRDefault="000E1201">
      <w:pPr>
        <w:rPr>
          <w:b/>
        </w:rPr>
      </w:pPr>
      <w:r>
        <w:rPr>
          <w:b/>
        </w:rPr>
        <w:br w:type="page"/>
      </w:r>
    </w:p>
    <w:p w14:paraId="22963C7D" w14:textId="07B2EEC1" w:rsidR="00746A60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14:paraId="7A85E626" w14:textId="4CE13B0D" w:rsidR="00746A60" w:rsidRDefault="00746A60" w:rsidP="00746A60">
      <w:pPr>
        <w:jc w:val="center"/>
        <w:rPr>
          <w:b/>
        </w:rPr>
      </w:pPr>
      <w:r>
        <w:object w:dxaOrig="6871" w:dyaOrig="3766" w14:anchorId="2338960D">
          <v:shape id="_x0000_i1027" type="#_x0000_t75" style="width:343.9pt;height:188.45pt" o:ole="">
            <v:imagedata r:id="rId10" o:title=""/>
          </v:shape>
          <o:OLEObject Type="Embed" ProgID="Visio.Drawing.15" ShapeID="_x0000_i1027" DrawAspect="Content" ObjectID="_1571672199" r:id="rId11"/>
        </w:object>
      </w:r>
    </w:p>
    <w:p w14:paraId="70A4E7A9" w14:textId="77777777" w:rsidR="00746A60" w:rsidRDefault="00746A60">
      <w:pPr>
        <w:rPr>
          <w:b/>
        </w:rPr>
      </w:pPr>
    </w:p>
    <w:p w14:paraId="1026CF57" w14:textId="0432C61D" w:rsidR="00A122BB" w:rsidRDefault="00A122BB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746A60" w14:paraId="33B45012" w14:textId="77777777" w:rsidTr="00627C28">
        <w:tc>
          <w:tcPr>
            <w:tcW w:w="2440" w:type="dxa"/>
          </w:tcPr>
          <w:p w14:paraId="0F1E8259" w14:textId="77777777" w:rsidR="00746A60" w:rsidRDefault="00746A60" w:rsidP="00627C28">
            <w:r>
              <w:t>Module</w:t>
            </w:r>
          </w:p>
        </w:tc>
        <w:tc>
          <w:tcPr>
            <w:tcW w:w="6570" w:type="dxa"/>
          </w:tcPr>
          <w:p w14:paraId="207B4289" w14:textId="7B1802D3" w:rsidR="00746A60" w:rsidRDefault="00746A60" w:rsidP="00746A60">
            <w:r>
              <w:t>Sensor Module</w:t>
            </w:r>
          </w:p>
        </w:tc>
      </w:tr>
      <w:tr w:rsidR="00746A60" w14:paraId="15F0A66D" w14:textId="77777777" w:rsidTr="00627C28">
        <w:tc>
          <w:tcPr>
            <w:tcW w:w="2440" w:type="dxa"/>
          </w:tcPr>
          <w:p w14:paraId="27709543" w14:textId="77777777" w:rsidR="00746A60" w:rsidRDefault="00746A60" w:rsidP="00627C28">
            <w:r>
              <w:t>Inputs</w:t>
            </w:r>
          </w:p>
        </w:tc>
        <w:tc>
          <w:tcPr>
            <w:tcW w:w="6570" w:type="dxa"/>
          </w:tcPr>
          <w:p w14:paraId="2BAA4A82" w14:textId="77777777" w:rsidR="00746A60" w:rsidRDefault="00746A60" w:rsidP="00746A60">
            <w:pPr>
              <w:pStyle w:val="ListParagraph"/>
              <w:numPr>
                <w:ilvl w:val="0"/>
                <w:numId w:val="1"/>
              </w:numPr>
            </w:pPr>
            <w:r>
              <w:t>Proximity-induced magnetic field flux from wheel magnet</w:t>
            </w:r>
          </w:p>
          <w:p w14:paraId="251AF333" w14:textId="59A6214D" w:rsidR="00746A60" w:rsidRDefault="00746A60" w:rsidP="00746A60">
            <w:pPr>
              <w:pStyle w:val="ListParagraph"/>
              <w:numPr>
                <w:ilvl w:val="0"/>
                <w:numId w:val="1"/>
              </w:numPr>
            </w:pPr>
            <w:r>
              <w:t>+~4VDC (direct from battery)</w:t>
            </w:r>
          </w:p>
        </w:tc>
      </w:tr>
      <w:tr w:rsidR="00746A60" w14:paraId="206F22B2" w14:textId="77777777" w:rsidTr="00627C28">
        <w:tc>
          <w:tcPr>
            <w:tcW w:w="2440" w:type="dxa"/>
          </w:tcPr>
          <w:p w14:paraId="4C2D4E3B" w14:textId="77777777" w:rsidR="00746A60" w:rsidRDefault="00746A60" w:rsidP="00627C28">
            <w:r>
              <w:t>outputs</w:t>
            </w:r>
          </w:p>
        </w:tc>
        <w:tc>
          <w:tcPr>
            <w:tcW w:w="6570" w:type="dxa"/>
          </w:tcPr>
          <w:p w14:paraId="011F14D7" w14:textId="29D83B75" w:rsidR="00746A60" w:rsidRDefault="000E1201" w:rsidP="000E1201">
            <w:pPr>
              <w:pStyle w:val="ListParagraph"/>
              <w:numPr>
                <w:ilvl w:val="0"/>
                <w:numId w:val="1"/>
              </w:numPr>
            </w:pPr>
            <w:r>
              <w:t>Binary pulses</w:t>
            </w:r>
          </w:p>
        </w:tc>
      </w:tr>
      <w:tr w:rsidR="00746A60" w14:paraId="53C7EAD2" w14:textId="77777777" w:rsidTr="00627C28">
        <w:tc>
          <w:tcPr>
            <w:tcW w:w="2440" w:type="dxa"/>
          </w:tcPr>
          <w:p w14:paraId="6292CF0B" w14:textId="77777777" w:rsidR="00746A60" w:rsidRDefault="00746A60" w:rsidP="00627C28">
            <w:r>
              <w:t>Functionality</w:t>
            </w:r>
          </w:p>
        </w:tc>
        <w:tc>
          <w:tcPr>
            <w:tcW w:w="6570" w:type="dxa"/>
          </w:tcPr>
          <w:p w14:paraId="351DD02C" w14:textId="1952A063" w:rsidR="00746A60" w:rsidRDefault="000E1201" w:rsidP="00627C28">
            <w:r>
              <w:t>Provide edge-detectable information about wheel location.</w:t>
            </w:r>
          </w:p>
        </w:tc>
      </w:tr>
    </w:tbl>
    <w:p w14:paraId="62D13657" w14:textId="2283D2A6" w:rsidR="00746A60" w:rsidRDefault="00746A60">
      <w:pPr>
        <w:rPr>
          <w:b/>
        </w:rPr>
      </w:pPr>
    </w:p>
    <w:p w14:paraId="3634F409" w14:textId="2882CCEC" w:rsidR="000E1201" w:rsidRDefault="000E1201">
      <w:pPr>
        <w:rPr>
          <w:b/>
        </w:rPr>
      </w:pPr>
    </w:p>
    <w:p w14:paraId="58A7042C" w14:textId="77777777"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t>Level 1</w:t>
      </w:r>
    </w:p>
    <w:p w14:paraId="3CFC306F" w14:textId="77777777" w:rsidR="000E1201" w:rsidRDefault="000E1201">
      <w:pPr>
        <w:rPr>
          <w:b/>
        </w:rPr>
      </w:pPr>
    </w:p>
    <w:p w14:paraId="4D5A1B60" w14:textId="15380E28" w:rsidR="000E1201" w:rsidRDefault="000E1201" w:rsidP="000E1201">
      <w:pPr>
        <w:jc w:val="center"/>
        <w:rPr>
          <w:b/>
        </w:rPr>
      </w:pPr>
      <w:r>
        <w:object w:dxaOrig="7245" w:dyaOrig="3585" w14:anchorId="1BF15AE0">
          <v:shape id="_x0000_i1028" type="#_x0000_t75" style="width:362.3pt;height:179.25pt" o:ole="">
            <v:imagedata r:id="rId12" o:title=""/>
          </v:shape>
          <o:OLEObject Type="Embed" ProgID="Visio.Drawing.15" ShapeID="_x0000_i1028" DrawAspect="Content" ObjectID="_1571672200" r:id="rId13"/>
        </w:object>
      </w:r>
    </w:p>
    <w:p w14:paraId="67E7E307" w14:textId="77777777" w:rsidR="000E1201" w:rsidRDefault="000E1201">
      <w:pPr>
        <w:rPr>
          <w:b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513A34" w14:paraId="66943F3C" w14:textId="77777777" w:rsidTr="00513A34">
        <w:tc>
          <w:tcPr>
            <w:tcW w:w="2440" w:type="dxa"/>
          </w:tcPr>
          <w:p w14:paraId="3BECEF7B" w14:textId="77777777" w:rsidR="00513A34" w:rsidRDefault="00513A34">
            <w:r>
              <w:t>Module</w:t>
            </w:r>
          </w:p>
        </w:tc>
        <w:tc>
          <w:tcPr>
            <w:tcW w:w="6570" w:type="dxa"/>
          </w:tcPr>
          <w:p w14:paraId="0BAC2857" w14:textId="621AA3CF" w:rsidR="00513A34" w:rsidRDefault="00AB0924" w:rsidP="000E1201">
            <w:r>
              <w:t xml:space="preserve">External </w:t>
            </w:r>
            <w:r w:rsidR="000E1201">
              <w:t>Crystal Oscillator</w:t>
            </w:r>
          </w:p>
        </w:tc>
      </w:tr>
      <w:tr w:rsidR="00513A34" w14:paraId="18198D33" w14:textId="77777777" w:rsidTr="00513A34">
        <w:tc>
          <w:tcPr>
            <w:tcW w:w="2440" w:type="dxa"/>
          </w:tcPr>
          <w:p w14:paraId="604AD263" w14:textId="77777777" w:rsidR="00513A34" w:rsidRDefault="00AB0924">
            <w:r>
              <w:t>Input</w:t>
            </w:r>
            <w:r w:rsidR="006F58AC">
              <w:t>s</w:t>
            </w:r>
          </w:p>
        </w:tc>
        <w:tc>
          <w:tcPr>
            <w:tcW w:w="6570" w:type="dxa"/>
          </w:tcPr>
          <w:p w14:paraId="317607E4" w14:textId="16AC78BE" w:rsidR="00513A34" w:rsidRDefault="006F58AC" w:rsidP="006F58AC">
            <w:pPr>
              <w:pStyle w:val="ListParagraph"/>
              <w:numPr>
                <w:ilvl w:val="0"/>
                <w:numId w:val="1"/>
              </w:numPr>
            </w:pPr>
            <w:r>
              <w:t>Thermal noise</w:t>
            </w:r>
            <w:r w:rsidR="003A1057">
              <w:t>/OSC loop</w:t>
            </w:r>
          </w:p>
        </w:tc>
      </w:tr>
      <w:tr w:rsidR="00513A34" w14:paraId="48054B40" w14:textId="77777777" w:rsidTr="00513A34">
        <w:tc>
          <w:tcPr>
            <w:tcW w:w="2440" w:type="dxa"/>
          </w:tcPr>
          <w:p w14:paraId="274A8910" w14:textId="77777777" w:rsidR="00513A34" w:rsidRDefault="006F58AC">
            <w:r>
              <w:t>outputs</w:t>
            </w:r>
          </w:p>
        </w:tc>
        <w:tc>
          <w:tcPr>
            <w:tcW w:w="6570" w:type="dxa"/>
          </w:tcPr>
          <w:p w14:paraId="7178F2BE" w14:textId="77777777" w:rsidR="00513A34" w:rsidRDefault="006F58AC" w:rsidP="006F58AC">
            <w:pPr>
              <w:pStyle w:val="ListParagraph"/>
              <w:numPr>
                <w:ilvl w:val="0"/>
                <w:numId w:val="1"/>
              </w:numPr>
            </w:pPr>
            <w:r>
              <w:t>32.768kHz Clock</w:t>
            </w:r>
          </w:p>
        </w:tc>
      </w:tr>
      <w:tr w:rsidR="00513A34" w14:paraId="437DA4BD" w14:textId="77777777" w:rsidTr="00513A34">
        <w:tc>
          <w:tcPr>
            <w:tcW w:w="2440" w:type="dxa"/>
          </w:tcPr>
          <w:p w14:paraId="0E24A334" w14:textId="77777777" w:rsidR="00513A34" w:rsidRDefault="006F58AC">
            <w:r>
              <w:t>Functionality</w:t>
            </w:r>
          </w:p>
        </w:tc>
        <w:tc>
          <w:tcPr>
            <w:tcW w:w="6570" w:type="dxa"/>
          </w:tcPr>
          <w:p w14:paraId="2E95CA46" w14:textId="6C72BAD4" w:rsidR="00513A34" w:rsidRDefault="006F58AC">
            <w:r>
              <w:t xml:space="preserve">Provide a </w:t>
            </w:r>
            <w:r w:rsidR="003A1057">
              <w:t xml:space="preserve">stable </w:t>
            </w:r>
            <w:r>
              <w:t xml:space="preserve">clock </w:t>
            </w:r>
            <w:r w:rsidR="003A1057">
              <w:t>reference for the MCU</w:t>
            </w:r>
          </w:p>
        </w:tc>
      </w:tr>
    </w:tbl>
    <w:p w14:paraId="4625C12C" w14:textId="1A58036C" w:rsidR="000E1201" w:rsidRDefault="000E1201">
      <w:r>
        <w:br w:type="page"/>
      </w:r>
    </w:p>
    <w:p w14:paraId="2797295B" w14:textId="77777777"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14:paraId="3D880E3E" w14:textId="77777777" w:rsidR="00D02D41" w:rsidRDefault="00D02D41"/>
    <w:p w14:paraId="5C7AB4E9" w14:textId="45F10F68" w:rsidR="000E1201" w:rsidRDefault="00D87134" w:rsidP="00D87134">
      <w:pPr>
        <w:jc w:val="center"/>
      </w:pPr>
      <w:r>
        <w:object w:dxaOrig="6031" w:dyaOrig="4081" w14:anchorId="66898CF2">
          <v:shape id="_x0000_i1029" type="#_x0000_t75" style="width:301.8pt;height:203.75pt" o:ole="">
            <v:imagedata r:id="rId14" o:title=""/>
          </v:shape>
          <o:OLEObject Type="Embed" ProgID="Visio.Drawing.15" ShapeID="_x0000_i1029" DrawAspect="Content" ObjectID="_1571672201" r:id="rId15"/>
        </w:object>
      </w:r>
    </w:p>
    <w:p w14:paraId="12DB2291" w14:textId="77777777" w:rsidR="000E1201" w:rsidRDefault="000E120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0E1201" w14:paraId="73DFDC53" w14:textId="77777777" w:rsidTr="00627C28">
        <w:tc>
          <w:tcPr>
            <w:tcW w:w="2440" w:type="dxa"/>
          </w:tcPr>
          <w:p w14:paraId="5D3542EF" w14:textId="77777777" w:rsidR="000E1201" w:rsidRDefault="000E1201" w:rsidP="00627C28">
            <w:r>
              <w:t>Module</w:t>
            </w:r>
          </w:p>
        </w:tc>
        <w:tc>
          <w:tcPr>
            <w:tcW w:w="6570" w:type="dxa"/>
          </w:tcPr>
          <w:p w14:paraId="5F55A676" w14:textId="1B905A12" w:rsidR="000E1201" w:rsidRDefault="000E1201" w:rsidP="000E1201">
            <w:r>
              <w:t>5-Way Switch</w:t>
            </w:r>
          </w:p>
        </w:tc>
      </w:tr>
      <w:tr w:rsidR="000E1201" w14:paraId="51FDCDE7" w14:textId="77777777" w:rsidTr="00627C28">
        <w:tc>
          <w:tcPr>
            <w:tcW w:w="2440" w:type="dxa"/>
          </w:tcPr>
          <w:p w14:paraId="6E1445B9" w14:textId="77777777" w:rsidR="000E1201" w:rsidRDefault="000E1201" w:rsidP="00627C28">
            <w:r>
              <w:t>Inputs</w:t>
            </w:r>
          </w:p>
        </w:tc>
        <w:tc>
          <w:tcPr>
            <w:tcW w:w="6570" w:type="dxa"/>
          </w:tcPr>
          <w:p w14:paraId="63D73449" w14:textId="386F4A1F" w:rsidR="000E1201" w:rsidRDefault="000E1201" w:rsidP="000E1201">
            <w:pPr>
              <w:pStyle w:val="ListParagraph"/>
              <w:numPr>
                <w:ilvl w:val="0"/>
                <w:numId w:val="1"/>
              </w:numPr>
            </w:pPr>
            <w:r>
              <w:t>User tactile input</w:t>
            </w:r>
          </w:p>
        </w:tc>
      </w:tr>
      <w:tr w:rsidR="000E1201" w14:paraId="12AD68C4" w14:textId="77777777" w:rsidTr="00627C28">
        <w:trPr>
          <w:trHeight w:val="324"/>
        </w:trPr>
        <w:tc>
          <w:tcPr>
            <w:tcW w:w="2440" w:type="dxa"/>
          </w:tcPr>
          <w:p w14:paraId="10D0FAA7" w14:textId="77777777" w:rsidR="000E1201" w:rsidRDefault="000E1201" w:rsidP="00627C28">
            <w:r>
              <w:t>outputs</w:t>
            </w:r>
          </w:p>
        </w:tc>
        <w:tc>
          <w:tcPr>
            <w:tcW w:w="6570" w:type="dxa"/>
          </w:tcPr>
          <w:p w14:paraId="45ED7A90" w14:textId="7989BD51" w:rsidR="000E1201" w:rsidRDefault="00D87134" w:rsidP="00D87134">
            <w:r>
              <w:t>Binary ‘button press’ data. NP = +3.3VDC, P = GND</w:t>
            </w:r>
          </w:p>
          <w:p w14:paraId="6B095ED7" w14:textId="77777777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CENTER</w:t>
            </w:r>
          </w:p>
          <w:p w14:paraId="3A448CAC" w14:textId="77777777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UP</w:t>
            </w:r>
          </w:p>
          <w:p w14:paraId="735E7D77" w14:textId="77777777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DOWN</w:t>
            </w:r>
          </w:p>
          <w:p w14:paraId="291862E4" w14:textId="77777777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LEFT</w:t>
            </w:r>
          </w:p>
          <w:p w14:paraId="3C2C8314" w14:textId="569467FC" w:rsidR="00D87134" w:rsidRDefault="00D87134" w:rsidP="00D87134">
            <w:pPr>
              <w:pStyle w:val="ListParagraph"/>
              <w:numPr>
                <w:ilvl w:val="0"/>
                <w:numId w:val="2"/>
              </w:numPr>
            </w:pPr>
            <w:r>
              <w:t>RIGHT</w:t>
            </w:r>
          </w:p>
        </w:tc>
      </w:tr>
      <w:tr w:rsidR="000E1201" w14:paraId="1A2FD042" w14:textId="77777777" w:rsidTr="00627C28">
        <w:tc>
          <w:tcPr>
            <w:tcW w:w="2440" w:type="dxa"/>
          </w:tcPr>
          <w:p w14:paraId="2198DA28" w14:textId="77777777" w:rsidR="000E1201" w:rsidRDefault="000E1201" w:rsidP="00627C28">
            <w:r>
              <w:t>Functionality</w:t>
            </w:r>
          </w:p>
        </w:tc>
        <w:tc>
          <w:tcPr>
            <w:tcW w:w="6570" w:type="dxa"/>
          </w:tcPr>
          <w:p w14:paraId="7FF5F7C9" w14:textId="22086FF4" w:rsidR="000E1201" w:rsidRDefault="00D87134" w:rsidP="00D87134">
            <w:pPr>
              <w:rPr>
                <w:lang w:eastAsia="zh-CN"/>
              </w:rPr>
            </w:pPr>
            <w:r>
              <w:t xml:space="preserve">Provide user interfacing and device control capability </w:t>
            </w:r>
          </w:p>
        </w:tc>
      </w:tr>
    </w:tbl>
    <w:p w14:paraId="291001A9" w14:textId="022FD88A" w:rsidR="00A35416" w:rsidRDefault="00A35416"/>
    <w:p w14:paraId="0092DD0F" w14:textId="77777777" w:rsidR="00A35416" w:rsidRDefault="00A35416">
      <w:r>
        <w:br w:type="page"/>
      </w:r>
    </w:p>
    <w:p w14:paraId="45344B0C" w14:textId="3306F257" w:rsidR="000E1201" w:rsidRPr="00A35416" w:rsidRDefault="00A35416" w:rsidP="00A35416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bookmarkStart w:id="0" w:name="_GoBack"/>
    <w:bookmarkEnd w:id="0"/>
    <w:p w14:paraId="41E8ACD0" w14:textId="1697B655" w:rsidR="00D87134" w:rsidRDefault="00A35416" w:rsidP="00A35416">
      <w:pPr>
        <w:jc w:val="center"/>
      </w:pPr>
      <w:r>
        <w:object w:dxaOrig="6901" w:dyaOrig="5310" w14:anchorId="0D191718">
          <v:shape id="_x0000_i1033" type="#_x0000_t75" style="width:344.7pt;height:265.8pt" o:ole="">
            <v:imagedata r:id="rId16" o:title=""/>
          </v:shape>
          <o:OLEObject Type="Embed" ProgID="Visio.Drawing.15" ShapeID="_x0000_i1033" DrawAspect="Content" ObjectID="_1571672202" r:id="rId17"/>
        </w:objec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0E1201" w14:paraId="4D28DA45" w14:textId="77777777" w:rsidTr="00627C28">
        <w:tc>
          <w:tcPr>
            <w:tcW w:w="2440" w:type="dxa"/>
          </w:tcPr>
          <w:p w14:paraId="4E56A0CE" w14:textId="77777777" w:rsidR="000E1201" w:rsidRDefault="000E1201" w:rsidP="00627C28">
            <w:r>
              <w:t>Module</w:t>
            </w:r>
          </w:p>
        </w:tc>
        <w:tc>
          <w:tcPr>
            <w:tcW w:w="6570" w:type="dxa"/>
          </w:tcPr>
          <w:p w14:paraId="6C63D680" w14:textId="77777777" w:rsidR="000E1201" w:rsidRDefault="000E1201" w:rsidP="00627C28">
            <w:r>
              <w:t>Microcontroller</w:t>
            </w:r>
          </w:p>
        </w:tc>
      </w:tr>
      <w:tr w:rsidR="000E1201" w14:paraId="1187316B" w14:textId="77777777" w:rsidTr="00627C28">
        <w:tc>
          <w:tcPr>
            <w:tcW w:w="2440" w:type="dxa"/>
          </w:tcPr>
          <w:p w14:paraId="334A66F4" w14:textId="77777777" w:rsidR="000E1201" w:rsidRDefault="000E1201" w:rsidP="00627C28">
            <w:r>
              <w:t>Inputs</w:t>
            </w:r>
          </w:p>
        </w:tc>
        <w:tc>
          <w:tcPr>
            <w:tcW w:w="6570" w:type="dxa"/>
          </w:tcPr>
          <w:p w14:paraId="485C68F8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proofErr w:type="gramStart"/>
            <w:r>
              <w:t>1 bit</w:t>
            </w:r>
            <w:proofErr w:type="gramEnd"/>
            <w:r>
              <w:t xml:space="preserve"> Sensor inputs</w:t>
            </w:r>
          </w:p>
          <w:p w14:paraId="1C33D321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3.3V DC power supply</w:t>
            </w:r>
          </w:p>
          <w:p w14:paraId="0B375516" w14:textId="4A0BD59F" w:rsidR="000E1201" w:rsidRDefault="00A35416" w:rsidP="00627C28">
            <w:pPr>
              <w:pStyle w:val="ListParagraph"/>
              <w:numPr>
                <w:ilvl w:val="0"/>
                <w:numId w:val="1"/>
              </w:numPr>
            </w:pPr>
            <w:r>
              <w:t>CENTER:</w:t>
            </w:r>
            <w:r w:rsidR="000E1201">
              <w:t xml:space="preserve"> Power on</w:t>
            </w:r>
            <w:r>
              <w:t xml:space="preserve"> and select</w:t>
            </w:r>
          </w:p>
          <w:p w14:paraId="64C7D407" w14:textId="430F029D" w:rsidR="000E1201" w:rsidRDefault="00A35416" w:rsidP="00627C28">
            <w:pPr>
              <w:pStyle w:val="ListParagraph"/>
              <w:numPr>
                <w:ilvl w:val="0"/>
                <w:numId w:val="1"/>
              </w:numPr>
            </w:pPr>
            <w:r>
              <w:t>LEFT:</w:t>
            </w:r>
            <w:r w:rsidR="000E1201">
              <w:t xml:space="preserve"> Left operation</w:t>
            </w:r>
          </w:p>
          <w:p w14:paraId="611E02BB" w14:textId="31E4104F" w:rsidR="000E1201" w:rsidRDefault="00A35416" w:rsidP="00627C28">
            <w:pPr>
              <w:pStyle w:val="ListParagraph"/>
              <w:numPr>
                <w:ilvl w:val="0"/>
                <w:numId w:val="1"/>
              </w:numPr>
            </w:pPr>
            <w:r>
              <w:t>RIGHT:</w:t>
            </w:r>
            <w:r w:rsidR="000E1201">
              <w:t xml:space="preserve"> Right operation, Select operation</w:t>
            </w:r>
          </w:p>
          <w:p w14:paraId="575BB93E" w14:textId="15528749" w:rsidR="000E1201" w:rsidRDefault="00A35416" w:rsidP="00627C28">
            <w:pPr>
              <w:pStyle w:val="ListParagraph"/>
              <w:numPr>
                <w:ilvl w:val="0"/>
                <w:numId w:val="1"/>
              </w:numPr>
            </w:pPr>
            <w:r>
              <w:t>UP:</w:t>
            </w:r>
            <w:r w:rsidR="000E1201">
              <w:t xml:space="preserve"> Up operation</w:t>
            </w:r>
          </w:p>
          <w:p w14:paraId="74DE5C48" w14:textId="7A9506FE" w:rsidR="000E1201" w:rsidRDefault="00A35416" w:rsidP="00627C28">
            <w:pPr>
              <w:pStyle w:val="ListParagraph"/>
              <w:numPr>
                <w:ilvl w:val="0"/>
                <w:numId w:val="1"/>
              </w:numPr>
            </w:pPr>
            <w:r>
              <w:t>DOWN:</w:t>
            </w:r>
            <w:r w:rsidR="000E1201">
              <w:t xml:space="preserve"> Down operation</w:t>
            </w:r>
          </w:p>
        </w:tc>
      </w:tr>
      <w:tr w:rsidR="000E1201" w14:paraId="02B6E7E9" w14:textId="77777777" w:rsidTr="00627C28">
        <w:tc>
          <w:tcPr>
            <w:tcW w:w="2440" w:type="dxa"/>
          </w:tcPr>
          <w:p w14:paraId="0A7F81B5" w14:textId="77777777" w:rsidR="000E1201" w:rsidRDefault="000E1201" w:rsidP="00627C28">
            <w:r>
              <w:t>Outputs</w:t>
            </w:r>
          </w:p>
        </w:tc>
        <w:tc>
          <w:tcPr>
            <w:tcW w:w="6570" w:type="dxa"/>
          </w:tcPr>
          <w:p w14:paraId="589FBA32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Data to LCD to display</w:t>
            </w:r>
          </w:p>
        </w:tc>
      </w:tr>
      <w:tr w:rsidR="000E1201" w14:paraId="590AE6F2" w14:textId="77777777" w:rsidTr="00627C28">
        <w:trPr>
          <w:trHeight w:val="283"/>
        </w:trPr>
        <w:tc>
          <w:tcPr>
            <w:tcW w:w="2440" w:type="dxa"/>
          </w:tcPr>
          <w:p w14:paraId="3DEB7DA8" w14:textId="77777777" w:rsidR="000E1201" w:rsidRDefault="000E1201" w:rsidP="00627C28">
            <w:r>
              <w:t>Functionality</w:t>
            </w:r>
          </w:p>
        </w:tc>
        <w:tc>
          <w:tcPr>
            <w:tcW w:w="6570" w:type="dxa"/>
          </w:tcPr>
          <w:p w14:paraId="0E406FBA" w14:textId="77777777" w:rsidR="000E1201" w:rsidRDefault="000E1201" w:rsidP="00627C28">
            <w:pPr>
              <w:pStyle w:val="ListParagraph"/>
              <w:numPr>
                <w:ilvl w:val="0"/>
                <w:numId w:val="1"/>
              </w:numPr>
            </w:pPr>
            <w:r>
              <w:t>Receive signal from input, calculate the speed, output to LCD</w:t>
            </w:r>
          </w:p>
        </w:tc>
      </w:tr>
    </w:tbl>
    <w:p w14:paraId="124AAA7B" w14:textId="380499B6" w:rsidR="000E1201" w:rsidRDefault="000E1201" w:rsidP="000E1201"/>
    <w:p w14:paraId="2389A599" w14:textId="6D1A50D0" w:rsidR="00D87134" w:rsidRDefault="00D87134" w:rsidP="000E1201">
      <w:r>
        <w:br w:type="page"/>
      </w:r>
    </w:p>
    <w:p w14:paraId="4BB5E98A" w14:textId="77777777"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lastRenderedPageBreak/>
        <w:t>Level 1</w:t>
      </w:r>
    </w:p>
    <w:p w14:paraId="259B23B7" w14:textId="77777777" w:rsidR="00D02D41" w:rsidRDefault="00D02D41" w:rsidP="000E1201"/>
    <w:p w14:paraId="1E5ED401" w14:textId="39AEA8A5" w:rsidR="00D87134" w:rsidRDefault="004D26B1" w:rsidP="004D26B1">
      <w:pPr>
        <w:jc w:val="center"/>
      </w:pPr>
      <w:r>
        <w:object w:dxaOrig="4530" w:dyaOrig="2595" w14:anchorId="50D43CF3">
          <v:shape id="_x0000_i1030" type="#_x0000_t75" style="width:226.7pt;height:129.45pt" o:ole="">
            <v:imagedata r:id="rId18" o:title=""/>
          </v:shape>
          <o:OLEObject Type="Embed" ProgID="Visio.Drawing.15" ShapeID="_x0000_i1030" DrawAspect="Content" ObjectID="_1571672203" r:id="rId19"/>
        </w:object>
      </w:r>
    </w:p>
    <w:p w14:paraId="7C88A2AC" w14:textId="77777777" w:rsidR="004D26B1" w:rsidRDefault="004D26B1" w:rsidP="004D26B1">
      <w:pPr>
        <w:jc w:val="center"/>
      </w:pPr>
    </w:p>
    <w:p w14:paraId="64F4B6A6" w14:textId="77777777" w:rsidR="00D87134" w:rsidRDefault="00D87134" w:rsidP="000E1201"/>
    <w:tbl>
      <w:tblPr>
        <w:tblStyle w:val="TableGrid"/>
        <w:tblW w:w="9013" w:type="dxa"/>
        <w:tblLook w:val="04A0" w:firstRow="1" w:lastRow="0" w:firstColumn="1" w:lastColumn="0" w:noHBand="0" w:noVBand="1"/>
      </w:tblPr>
      <w:tblGrid>
        <w:gridCol w:w="2443"/>
        <w:gridCol w:w="6570"/>
      </w:tblGrid>
      <w:tr w:rsidR="00D87134" w14:paraId="6BD30AEC" w14:textId="197555AC" w:rsidTr="00D87134">
        <w:tc>
          <w:tcPr>
            <w:tcW w:w="2443" w:type="dxa"/>
          </w:tcPr>
          <w:p w14:paraId="557AFEFC" w14:textId="77777777" w:rsidR="00D87134" w:rsidRDefault="00D87134" w:rsidP="00627C28">
            <w:r>
              <w:t>Module</w:t>
            </w:r>
          </w:p>
        </w:tc>
        <w:tc>
          <w:tcPr>
            <w:tcW w:w="6570" w:type="dxa"/>
          </w:tcPr>
          <w:p w14:paraId="6A94DC44" w14:textId="77777777" w:rsidR="00D87134" w:rsidRDefault="00D87134" w:rsidP="00D87134">
            <w:pPr>
              <w:ind w:left="-29" w:right="-3359"/>
            </w:pPr>
            <w:r>
              <w:t>8x2 LCD display</w:t>
            </w:r>
          </w:p>
        </w:tc>
      </w:tr>
      <w:tr w:rsidR="00D87134" w14:paraId="0F132B54" w14:textId="35F6E18F" w:rsidTr="00D87134">
        <w:tc>
          <w:tcPr>
            <w:tcW w:w="2443" w:type="dxa"/>
          </w:tcPr>
          <w:p w14:paraId="1A56E0FE" w14:textId="77777777" w:rsidR="00D87134" w:rsidRDefault="00D87134" w:rsidP="00627C28">
            <w:r>
              <w:t>Inputs</w:t>
            </w:r>
          </w:p>
        </w:tc>
        <w:tc>
          <w:tcPr>
            <w:tcW w:w="6570" w:type="dxa"/>
          </w:tcPr>
          <w:p w14:paraId="58E01286" w14:textId="6E59C51A" w:rsidR="00D87134" w:rsidRDefault="00D87134" w:rsidP="00D87134">
            <w:pPr>
              <w:pStyle w:val="ListParagraph"/>
              <w:numPr>
                <w:ilvl w:val="0"/>
                <w:numId w:val="1"/>
              </w:numPr>
            </w:pPr>
            <w:r>
              <w:t>8-Wire binary data bus from MCU + 3 ctrl inputs (tot. 11)</w:t>
            </w:r>
          </w:p>
          <w:p w14:paraId="7B949B35" w14:textId="77777777" w:rsidR="00D87134" w:rsidRDefault="00D87134" w:rsidP="00627C28">
            <w:pPr>
              <w:pStyle w:val="ListParagraph"/>
              <w:numPr>
                <w:ilvl w:val="0"/>
                <w:numId w:val="1"/>
              </w:numPr>
            </w:pPr>
            <w:r>
              <w:t>3.3V DC Power supply</w:t>
            </w:r>
          </w:p>
        </w:tc>
      </w:tr>
      <w:tr w:rsidR="00D87134" w14:paraId="148DF699" w14:textId="0BC3F199" w:rsidTr="00D87134">
        <w:trPr>
          <w:trHeight w:val="324"/>
        </w:trPr>
        <w:tc>
          <w:tcPr>
            <w:tcW w:w="2443" w:type="dxa"/>
          </w:tcPr>
          <w:p w14:paraId="6D71FEB8" w14:textId="77777777" w:rsidR="00D87134" w:rsidRDefault="00D87134" w:rsidP="00627C28">
            <w:r>
              <w:t>outputs</w:t>
            </w:r>
          </w:p>
        </w:tc>
        <w:tc>
          <w:tcPr>
            <w:tcW w:w="6570" w:type="dxa"/>
          </w:tcPr>
          <w:p w14:paraId="4945C471" w14:textId="77777777" w:rsidR="00D87134" w:rsidRDefault="00D87134" w:rsidP="00627C28">
            <w:r>
              <w:t>[Visual information]</w:t>
            </w:r>
          </w:p>
        </w:tc>
      </w:tr>
      <w:tr w:rsidR="00D87134" w14:paraId="3566FB06" w14:textId="75ABC71E" w:rsidTr="00D87134">
        <w:tc>
          <w:tcPr>
            <w:tcW w:w="2443" w:type="dxa"/>
          </w:tcPr>
          <w:p w14:paraId="253A135E" w14:textId="77777777" w:rsidR="00D87134" w:rsidRDefault="00D87134" w:rsidP="00627C28">
            <w:r>
              <w:t>Functionality</w:t>
            </w:r>
          </w:p>
        </w:tc>
        <w:tc>
          <w:tcPr>
            <w:tcW w:w="6570" w:type="dxa"/>
          </w:tcPr>
          <w:p w14:paraId="4005B113" w14:textId="77777777" w:rsidR="00D87134" w:rsidRDefault="00D87134" w:rsidP="00627C28">
            <w:pPr>
              <w:rPr>
                <w:lang w:eastAsia="zh-CN"/>
              </w:rPr>
            </w:pPr>
            <w:r>
              <w:t>Visualize the speed by showing it on the screen</w:t>
            </w:r>
          </w:p>
        </w:tc>
      </w:tr>
    </w:tbl>
    <w:p w14:paraId="4AB8D5D8" w14:textId="20D58D6F" w:rsidR="000E1201" w:rsidRDefault="000E1201" w:rsidP="000E1201"/>
    <w:p w14:paraId="3B9F92FF" w14:textId="77777777" w:rsidR="004D26B1" w:rsidRDefault="004D26B1" w:rsidP="000E1201"/>
    <w:p w14:paraId="1CCD269B" w14:textId="77777777" w:rsidR="00D02D41" w:rsidRPr="00D02D41" w:rsidRDefault="00D02D41" w:rsidP="00D02D41">
      <w:pPr>
        <w:pStyle w:val="Heading2"/>
        <w:jc w:val="center"/>
        <w:rPr>
          <w:sz w:val="200"/>
        </w:rPr>
      </w:pPr>
      <w:r w:rsidRPr="00D02D41">
        <w:rPr>
          <w:sz w:val="52"/>
        </w:rPr>
        <w:t>Level 1</w:t>
      </w:r>
    </w:p>
    <w:p w14:paraId="265FB56F" w14:textId="77777777" w:rsidR="004D26B1" w:rsidRDefault="004D26B1" w:rsidP="000E1201"/>
    <w:p w14:paraId="63BFC65F" w14:textId="40C03931" w:rsidR="00A122BB" w:rsidRDefault="004D26B1" w:rsidP="004D26B1">
      <w:pPr>
        <w:jc w:val="center"/>
      </w:pPr>
      <w:r>
        <w:object w:dxaOrig="5791" w:dyaOrig="3271" w14:anchorId="01F8562B">
          <v:shape id="_x0000_i1031" type="#_x0000_t75" style="width:289.55pt;height:163.9pt" o:ole="">
            <v:imagedata r:id="rId20" o:title=""/>
          </v:shape>
          <o:OLEObject Type="Embed" ProgID="Visio.Drawing.15" ShapeID="_x0000_i1031" DrawAspect="Content" ObjectID="_1571672204" r:id="rId21"/>
        </w:object>
      </w:r>
    </w:p>
    <w:p w14:paraId="295EECC9" w14:textId="77777777" w:rsidR="004D26B1" w:rsidRDefault="004D26B1" w:rsidP="004D26B1">
      <w:pPr>
        <w:jc w:val="center"/>
      </w:pPr>
    </w:p>
    <w:p w14:paraId="1DE6B4FA" w14:textId="77777777" w:rsidR="000E1201" w:rsidRDefault="000E1201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AB0924" w14:paraId="7A7CCFEC" w14:textId="77777777" w:rsidTr="00AB0924">
        <w:tc>
          <w:tcPr>
            <w:tcW w:w="2440" w:type="dxa"/>
          </w:tcPr>
          <w:p w14:paraId="31709F02" w14:textId="77777777" w:rsidR="00AB0924" w:rsidRDefault="00AB0924">
            <w:r>
              <w:t>Module</w:t>
            </w:r>
          </w:p>
        </w:tc>
        <w:tc>
          <w:tcPr>
            <w:tcW w:w="6570" w:type="dxa"/>
          </w:tcPr>
          <w:p w14:paraId="4890EA64" w14:textId="77777777" w:rsidR="00AB0924" w:rsidRDefault="00AB0924">
            <w:r>
              <w:t>Power supply</w:t>
            </w:r>
          </w:p>
        </w:tc>
      </w:tr>
      <w:tr w:rsidR="00AB0924" w14:paraId="24FD8C37" w14:textId="77777777" w:rsidTr="00522EC5">
        <w:trPr>
          <w:trHeight w:val="590"/>
        </w:trPr>
        <w:tc>
          <w:tcPr>
            <w:tcW w:w="2440" w:type="dxa"/>
          </w:tcPr>
          <w:p w14:paraId="21418985" w14:textId="77777777" w:rsidR="00AB0924" w:rsidRDefault="00AB0924">
            <w:r>
              <w:t>Inputs</w:t>
            </w:r>
          </w:p>
        </w:tc>
        <w:tc>
          <w:tcPr>
            <w:tcW w:w="6570" w:type="dxa"/>
          </w:tcPr>
          <w:p w14:paraId="6A4585A9" w14:textId="1AB227D6" w:rsidR="00AB0924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ON/OFF switch (CENTER)</w:t>
            </w:r>
          </w:p>
          <w:p w14:paraId="08259624" w14:textId="77777777" w:rsidR="00522EC5" w:rsidRPr="00D04A28" w:rsidRDefault="00D04A28" w:rsidP="00522EC5">
            <w:pPr>
              <w:pStyle w:val="ListParagraph"/>
              <w:numPr>
                <w:ilvl w:val="0"/>
                <w:numId w:val="1"/>
              </w:numPr>
            </w:pPr>
            <w:r w:rsidRPr="00D04A28">
              <w:t>5V from USB</w:t>
            </w:r>
          </w:p>
        </w:tc>
      </w:tr>
      <w:tr w:rsidR="00AB0924" w14:paraId="30FB41B5" w14:textId="77777777" w:rsidTr="00AB0924">
        <w:tc>
          <w:tcPr>
            <w:tcW w:w="2440" w:type="dxa"/>
          </w:tcPr>
          <w:p w14:paraId="2DF8E91B" w14:textId="77777777" w:rsidR="00AB0924" w:rsidRDefault="00AB0924">
            <w:r>
              <w:t>Outputs</w:t>
            </w:r>
          </w:p>
        </w:tc>
        <w:tc>
          <w:tcPr>
            <w:tcW w:w="6570" w:type="dxa"/>
          </w:tcPr>
          <w:p w14:paraId="41138374" w14:textId="364F450B" w:rsidR="00AB0924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+</w:t>
            </w:r>
            <w:r w:rsidR="00AB0924">
              <w:t>3.3V</w:t>
            </w:r>
            <w:r w:rsidR="00522EC5">
              <w:t>DC</w:t>
            </w:r>
            <w:r>
              <w:t xml:space="preserve"> regulated power</w:t>
            </w:r>
          </w:p>
          <w:p w14:paraId="24A6E065" w14:textId="5311241F" w:rsidR="00522EC5" w:rsidRDefault="004D26B1" w:rsidP="00AB0924">
            <w:pPr>
              <w:pStyle w:val="ListParagraph"/>
              <w:numPr>
                <w:ilvl w:val="0"/>
                <w:numId w:val="1"/>
              </w:numPr>
            </w:pPr>
            <w:r>
              <w:t>R</w:t>
            </w:r>
            <w:r w:rsidR="00522EC5">
              <w:t>aw battery power</w:t>
            </w:r>
            <w:r>
              <w:t xml:space="preserve"> (~+4VDC)</w:t>
            </w:r>
          </w:p>
        </w:tc>
      </w:tr>
      <w:tr w:rsidR="00522EC5" w14:paraId="32C021AB" w14:textId="77777777" w:rsidTr="00AB0924">
        <w:tc>
          <w:tcPr>
            <w:tcW w:w="2440" w:type="dxa"/>
          </w:tcPr>
          <w:p w14:paraId="32148D61" w14:textId="77777777" w:rsidR="00522EC5" w:rsidRDefault="00522EC5">
            <w:r>
              <w:t>Functionality</w:t>
            </w:r>
          </w:p>
        </w:tc>
        <w:tc>
          <w:tcPr>
            <w:tcW w:w="6570" w:type="dxa"/>
          </w:tcPr>
          <w:p w14:paraId="598086CC" w14:textId="440B90DF" w:rsidR="00522EC5" w:rsidRDefault="00522EC5" w:rsidP="004D26B1">
            <w:r>
              <w:t xml:space="preserve">Power supply for the </w:t>
            </w:r>
            <w:r w:rsidR="002F1F0F">
              <w:t>device</w:t>
            </w:r>
          </w:p>
        </w:tc>
      </w:tr>
    </w:tbl>
    <w:p w14:paraId="0FD863A2" w14:textId="77777777" w:rsidR="00A122BB" w:rsidRDefault="00A122BB"/>
    <w:p w14:paraId="7C6A7393" w14:textId="77777777" w:rsidR="00A122BB" w:rsidRDefault="00A122BB"/>
    <w:p w14:paraId="1AE0B608" w14:textId="77777777" w:rsidR="00A122BB" w:rsidRDefault="00A122BB"/>
    <w:p w14:paraId="6DA2D2F1" w14:textId="3A8688AC" w:rsidR="002F1F0F" w:rsidRDefault="002F1F0F"/>
    <w:p w14:paraId="65D6FFBB" w14:textId="34060156" w:rsidR="00A25230" w:rsidRDefault="00A25230">
      <w:pPr>
        <w:rPr>
          <w:b/>
        </w:rPr>
      </w:pPr>
      <w:r>
        <w:object w:dxaOrig="10816" w:dyaOrig="6196" w14:anchorId="4C45BA71">
          <v:shape id="_x0000_i1032" type="#_x0000_t75" style="width:450.4pt;height:258.15pt" o:ole="">
            <v:imagedata r:id="rId22" o:title=""/>
          </v:shape>
          <o:OLEObject Type="Embed" ProgID="Visio.Drawing.15" ShapeID="_x0000_i1032" DrawAspect="Content" ObjectID="_1571672205" r:id="rId23"/>
        </w:object>
      </w:r>
    </w:p>
    <w:p w14:paraId="006A3B57" w14:textId="77777777" w:rsidR="00A25230" w:rsidRDefault="00A25230">
      <w:pPr>
        <w:rPr>
          <w:b/>
        </w:rPr>
      </w:pPr>
    </w:p>
    <w:p w14:paraId="49CF6FF0" w14:textId="041DA5B1" w:rsidR="00A122BB" w:rsidRPr="002F1F0F" w:rsidRDefault="002F1F0F">
      <w:r>
        <w:rPr>
          <w:b/>
        </w:rPr>
        <w:t>Level 2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2F1F0F" w14:paraId="16C6FB01" w14:textId="77777777" w:rsidTr="00627C28">
        <w:tc>
          <w:tcPr>
            <w:tcW w:w="2440" w:type="dxa"/>
          </w:tcPr>
          <w:p w14:paraId="4E4C4C64" w14:textId="091ECDC3" w:rsidR="002F1F0F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 xml:space="preserve">Master </w:t>
            </w:r>
            <w:r w:rsidR="002F1F0F" w:rsidRPr="005701F2">
              <w:rPr>
                <w:b/>
              </w:rPr>
              <w:t>Module</w:t>
            </w:r>
          </w:p>
        </w:tc>
        <w:tc>
          <w:tcPr>
            <w:tcW w:w="6570" w:type="dxa"/>
          </w:tcPr>
          <w:p w14:paraId="601B6A39" w14:textId="27292BC3" w:rsidR="005701F2" w:rsidRPr="005701F2" w:rsidRDefault="005701F2" w:rsidP="002F1F0F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14:paraId="61A26B28" w14:textId="77777777" w:rsidTr="00627C28">
        <w:tc>
          <w:tcPr>
            <w:tcW w:w="2440" w:type="dxa"/>
          </w:tcPr>
          <w:p w14:paraId="6A87B06B" w14:textId="252A246F" w:rsidR="005701F2" w:rsidRDefault="005701F2" w:rsidP="00627C28">
            <w:r>
              <w:t>Submodule</w:t>
            </w:r>
          </w:p>
        </w:tc>
        <w:tc>
          <w:tcPr>
            <w:tcW w:w="6570" w:type="dxa"/>
          </w:tcPr>
          <w:p w14:paraId="7287DFD2" w14:textId="5AF11AED" w:rsidR="005701F2" w:rsidRDefault="005701F2" w:rsidP="005701F2">
            <w:r>
              <w:t>USB Power Inlet</w:t>
            </w:r>
          </w:p>
        </w:tc>
      </w:tr>
      <w:tr w:rsidR="002F1F0F" w14:paraId="45F2A3B1" w14:textId="77777777" w:rsidTr="00627C28">
        <w:tc>
          <w:tcPr>
            <w:tcW w:w="2440" w:type="dxa"/>
          </w:tcPr>
          <w:p w14:paraId="6A981739" w14:textId="77777777" w:rsidR="002F1F0F" w:rsidRDefault="002F1F0F" w:rsidP="00627C28">
            <w:r>
              <w:t>Inputs</w:t>
            </w:r>
          </w:p>
        </w:tc>
        <w:tc>
          <w:tcPr>
            <w:tcW w:w="6570" w:type="dxa"/>
          </w:tcPr>
          <w:p w14:paraId="67BFD8F2" w14:textId="650DBE9D" w:rsidR="002F1F0F" w:rsidRDefault="005701F2" w:rsidP="00627C28">
            <w:pPr>
              <w:pStyle w:val="ListParagraph"/>
              <w:numPr>
                <w:ilvl w:val="0"/>
                <w:numId w:val="1"/>
              </w:numPr>
            </w:pPr>
            <w:r>
              <w:t>USB connection (all pins except PWR/GND are NC)</w:t>
            </w:r>
          </w:p>
        </w:tc>
      </w:tr>
      <w:tr w:rsidR="002F1F0F" w14:paraId="186E3616" w14:textId="77777777" w:rsidTr="00627C28">
        <w:tc>
          <w:tcPr>
            <w:tcW w:w="2440" w:type="dxa"/>
          </w:tcPr>
          <w:p w14:paraId="087E86BC" w14:textId="77777777" w:rsidR="002F1F0F" w:rsidRDefault="002F1F0F" w:rsidP="00627C28">
            <w:r>
              <w:t>outputs</w:t>
            </w:r>
          </w:p>
        </w:tc>
        <w:tc>
          <w:tcPr>
            <w:tcW w:w="6570" w:type="dxa"/>
          </w:tcPr>
          <w:p w14:paraId="79038E12" w14:textId="19DFA1F6" w:rsidR="002F1F0F" w:rsidRDefault="005701F2" w:rsidP="005701F2">
            <w:pPr>
              <w:pStyle w:val="ListParagraph"/>
              <w:numPr>
                <w:ilvl w:val="0"/>
                <w:numId w:val="1"/>
              </w:numPr>
            </w:pPr>
            <w:r>
              <w:t>~+5VDC</w:t>
            </w:r>
          </w:p>
        </w:tc>
      </w:tr>
      <w:tr w:rsidR="002F1F0F" w14:paraId="7D15E89A" w14:textId="77777777" w:rsidTr="00627C28">
        <w:tc>
          <w:tcPr>
            <w:tcW w:w="2440" w:type="dxa"/>
          </w:tcPr>
          <w:p w14:paraId="571DB30C" w14:textId="77777777" w:rsidR="002F1F0F" w:rsidRDefault="002F1F0F" w:rsidP="00627C28">
            <w:r>
              <w:t>Functionality</w:t>
            </w:r>
          </w:p>
        </w:tc>
        <w:tc>
          <w:tcPr>
            <w:tcW w:w="6570" w:type="dxa"/>
          </w:tcPr>
          <w:p w14:paraId="296AB105" w14:textId="08D52056" w:rsidR="002F1F0F" w:rsidRDefault="005701F2" w:rsidP="00627C28">
            <w:r>
              <w:t>Source of charging power for battery</w:t>
            </w:r>
          </w:p>
        </w:tc>
      </w:tr>
    </w:tbl>
    <w:p w14:paraId="1A835F83" w14:textId="77777777" w:rsidR="00A122BB" w:rsidRDefault="00A122B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5701F2" w14:paraId="245210D3" w14:textId="77777777" w:rsidTr="00627C28">
        <w:tc>
          <w:tcPr>
            <w:tcW w:w="2440" w:type="dxa"/>
          </w:tcPr>
          <w:p w14:paraId="06A60619" w14:textId="77777777"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2A449698" w14:textId="77777777"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14:paraId="0EC50872" w14:textId="77777777" w:rsidTr="00627C28">
        <w:tc>
          <w:tcPr>
            <w:tcW w:w="2440" w:type="dxa"/>
          </w:tcPr>
          <w:p w14:paraId="7B5C2CB1" w14:textId="77777777" w:rsidR="005701F2" w:rsidRDefault="005701F2" w:rsidP="00627C28">
            <w:r>
              <w:t>Submodule</w:t>
            </w:r>
          </w:p>
        </w:tc>
        <w:tc>
          <w:tcPr>
            <w:tcW w:w="6570" w:type="dxa"/>
          </w:tcPr>
          <w:p w14:paraId="1A2B6B6E" w14:textId="4EC1E3E0" w:rsidR="005701F2" w:rsidRDefault="005701F2" w:rsidP="00627C28">
            <w:r>
              <w:t>Li-Po battery</w:t>
            </w:r>
          </w:p>
        </w:tc>
      </w:tr>
      <w:tr w:rsidR="005701F2" w14:paraId="31C4F391" w14:textId="77777777" w:rsidTr="00627C28">
        <w:tc>
          <w:tcPr>
            <w:tcW w:w="2440" w:type="dxa"/>
          </w:tcPr>
          <w:p w14:paraId="37E1BAB5" w14:textId="77777777" w:rsidR="005701F2" w:rsidRDefault="005701F2" w:rsidP="00627C28">
            <w:r>
              <w:t>Inputs</w:t>
            </w:r>
          </w:p>
        </w:tc>
        <w:tc>
          <w:tcPr>
            <w:tcW w:w="6570" w:type="dxa"/>
          </w:tcPr>
          <w:p w14:paraId="69C47B8E" w14:textId="67C4725E" w:rsidR="005701F2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Current</w:t>
            </w:r>
            <w:r w:rsidR="0043426B">
              <w:t xml:space="preserve"> from charge controller</w:t>
            </w:r>
          </w:p>
        </w:tc>
      </w:tr>
      <w:tr w:rsidR="005701F2" w14:paraId="028064FB" w14:textId="77777777" w:rsidTr="00627C28">
        <w:tc>
          <w:tcPr>
            <w:tcW w:w="2440" w:type="dxa"/>
          </w:tcPr>
          <w:p w14:paraId="6BC0DA9D" w14:textId="77777777" w:rsidR="005701F2" w:rsidRDefault="005701F2" w:rsidP="00627C28">
            <w:r>
              <w:t>outputs</w:t>
            </w:r>
          </w:p>
        </w:tc>
        <w:tc>
          <w:tcPr>
            <w:tcW w:w="6570" w:type="dxa"/>
          </w:tcPr>
          <w:p w14:paraId="608FAA2D" w14:textId="6D2E9934" w:rsidR="005701F2" w:rsidRDefault="005701F2" w:rsidP="00627C28">
            <w:pPr>
              <w:pStyle w:val="ListParagraph"/>
              <w:numPr>
                <w:ilvl w:val="0"/>
                <w:numId w:val="1"/>
              </w:numPr>
            </w:pPr>
            <w:r>
              <w:t>~+</w:t>
            </w:r>
            <w:r w:rsidR="0043426B">
              <w:t>4</w:t>
            </w:r>
            <w:r>
              <w:t>VDC</w:t>
            </w:r>
            <w:r w:rsidR="0043426B">
              <w:t xml:space="preserve"> </w:t>
            </w:r>
          </w:p>
        </w:tc>
      </w:tr>
      <w:tr w:rsidR="005701F2" w14:paraId="19A1B2BE" w14:textId="77777777" w:rsidTr="00627C28">
        <w:tc>
          <w:tcPr>
            <w:tcW w:w="2440" w:type="dxa"/>
          </w:tcPr>
          <w:p w14:paraId="12AEA27D" w14:textId="77777777" w:rsidR="005701F2" w:rsidRDefault="005701F2" w:rsidP="00627C28">
            <w:r>
              <w:t>Functionality</w:t>
            </w:r>
          </w:p>
        </w:tc>
        <w:tc>
          <w:tcPr>
            <w:tcW w:w="6570" w:type="dxa"/>
          </w:tcPr>
          <w:p w14:paraId="509C5CD2" w14:textId="27651DA2" w:rsidR="005701F2" w:rsidRDefault="0043426B" w:rsidP="00627C28">
            <w:r>
              <w:t>Power source for device</w:t>
            </w:r>
          </w:p>
        </w:tc>
      </w:tr>
    </w:tbl>
    <w:p w14:paraId="5A15B636" w14:textId="11B0E548" w:rsidR="00A122BB" w:rsidRDefault="00A122BB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5701F2" w14:paraId="6D6640FC" w14:textId="77777777" w:rsidTr="00627C28">
        <w:tc>
          <w:tcPr>
            <w:tcW w:w="2440" w:type="dxa"/>
          </w:tcPr>
          <w:p w14:paraId="4A86081D" w14:textId="77777777"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12F21D99" w14:textId="77777777" w:rsidR="005701F2" w:rsidRPr="005701F2" w:rsidRDefault="005701F2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5701F2" w14:paraId="199CA3F1" w14:textId="77777777" w:rsidTr="00627C28">
        <w:tc>
          <w:tcPr>
            <w:tcW w:w="2440" w:type="dxa"/>
          </w:tcPr>
          <w:p w14:paraId="06D7EB8D" w14:textId="77777777" w:rsidR="005701F2" w:rsidRDefault="005701F2" w:rsidP="00627C28">
            <w:r>
              <w:t>Submodule</w:t>
            </w:r>
          </w:p>
        </w:tc>
        <w:tc>
          <w:tcPr>
            <w:tcW w:w="6570" w:type="dxa"/>
          </w:tcPr>
          <w:p w14:paraId="24743832" w14:textId="3D45E4A2" w:rsidR="005701F2" w:rsidRDefault="00FC5AA6" w:rsidP="00627C28">
            <w:r>
              <w:t>Charge controller</w:t>
            </w:r>
          </w:p>
        </w:tc>
      </w:tr>
      <w:tr w:rsidR="005701F2" w14:paraId="499202F9" w14:textId="77777777" w:rsidTr="00627C28">
        <w:tc>
          <w:tcPr>
            <w:tcW w:w="2440" w:type="dxa"/>
          </w:tcPr>
          <w:p w14:paraId="294A1CDC" w14:textId="77777777" w:rsidR="005701F2" w:rsidRDefault="005701F2" w:rsidP="00627C28">
            <w:r>
              <w:t>Inputs</w:t>
            </w:r>
          </w:p>
        </w:tc>
        <w:tc>
          <w:tcPr>
            <w:tcW w:w="6570" w:type="dxa"/>
          </w:tcPr>
          <w:p w14:paraId="3DE63CE7" w14:textId="5F269469" w:rsidR="005701F2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USB power</w:t>
            </w:r>
          </w:p>
          <w:p w14:paraId="1B41E244" w14:textId="45A31EB3" w:rsidR="00FC5AA6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Battery power</w:t>
            </w:r>
          </w:p>
        </w:tc>
      </w:tr>
      <w:tr w:rsidR="005701F2" w14:paraId="4F992F7A" w14:textId="77777777" w:rsidTr="00627C28">
        <w:tc>
          <w:tcPr>
            <w:tcW w:w="2440" w:type="dxa"/>
          </w:tcPr>
          <w:p w14:paraId="0188F41C" w14:textId="77777777" w:rsidR="005701F2" w:rsidRDefault="005701F2" w:rsidP="00627C28">
            <w:r>
              <w:t>outputs</w:t>
            </w:r>
          </w:p>
        </w:tc>
        <w:tc>
          <w:tcPr>
            <w:tcW w:w="6570" w:type="dxa"/>
          </w:tcPr>
          <w:p w14:paraId="071B9FB3" w14:textId="77777777" w:rsidR="005701F2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Battery charging current</w:t>
            </w:r>
          </w:p>
          <w:p w14:paraId="7E098DFD" w14:textId="17E8A2A3" w:rsidR="00FC5AA6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Battery power thru</w:t>
            </w:r>
          </w:p>
        </w:tc>
      </w:tr>
      <w:tr w:rsidR="005701F2" w14:paraId="4B0BF7C9" w14:textId="77777777" w:rsidTr="00627C28">
        <w:tc>
          <w:tcPr>
            <w:tcW w:w="2440" w:type="dxa"/>
          </w:tcPr>
          <w:p w14:paraId="42BF3768" w14:textId="77777777" w:rsidR="005701F2" w:rsidRDefault="005701F2" w:rsidP="00627C28">
            <w:r>
              <w:t>Functionality</w:t>
            </w:r>
          </w:p>
        </w:tc>
        <w:tc>
          <w:tcPr>
            <w:tcW w:w="6570" w:type="dxa"/>
          </w:tcPr>
          <w:p w14:paraId="3CBD73B0" w14:textId="3DDDD771" w:rsidR="005701F2" w:rsidRDefault="00FC5AA6" w:rsidP="00FC5AA6">
            <w:r>
              <w:t>Routes power either from USB inlet to battery, or from battery to rest of device</w:t>
            </w:r>
          </w:p>
        </w:tc>
      </w:tr>
    </w:tbl>
    <w:p w14:paraId="4A58C4E3" w14:textId="029EE70A" w:rsidR="005701F2" w:rsidRDefault="005701F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FC5AA6" w14:paraId="1A12E5A3" w14:textId="77777777" w:rsidTr="00627C28">
        <w:tc>
          <w:tcPr>
            <w:tcW w:w="2440" w:type="dxa"/>
          </w:tcPr>
          <w:p w14:paraId="457E2E4D" w14:textId="77777777" w:rsidR="00FC5AA6" w:rsidRPr="005701F2" w:rsidRDefault="00FC5AA6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14C30E93" w14:textId="77777777" w:rsidR="00FC5AA6" w:rsidRPr="005701F2" w:rsidRDefault="00FC5AA6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FC5AA6" w14:paraId="52C0E029" w14:textId="77777777" w:rsidTr="00627C28">
        <w:tc>
          <w:tcPr>
            <w:tcW w:w="2440" w:type="dxa"/>
          </w:tcPr>
          <w:p w14:paraId="62005596" w14:textId="77777777" w:rsidR="00FC5AA6" w:rsidRDefault="00FC5AA6" w:rsidP="00627C28">
            <w:r>
              <w:t>Submodule</w:t>
            </w:r>
          </w:p>
        </w:tc>
        <w:tc>
          <w:tcPr>
            <w:tcW w:w="6570" w:type="dxa"/>
          </w:tcPr>
          <w:p w14:paraId="41E03E3F" w14:textId="3C57F00C" w:rsidR="00FC5AA6" w:rsidRDefault="00FC5AA6" w:rsidP="00627C28">
            <w:r>
              <w:t>ON/OFF Switch Timer Circuit</w:t>
            </w:r>
          </w:p>
        </w:tc>
      </w:tr>
      <w:tr w:rsidR="00FC5AA6" w14:paraId="7FB92900" w14:textId="77777777" w:rsidTr="00627C28">
        <w:tc>
          <w:tcPr>
            <w:tcW w:w="2440" w:type="dxa"/>
          </w:tcPr>
          <w:p w14:paraId="4C64669A" w14:textId="77777777" w:rsidR="00FC5AA6" w:rsidRDefault="00FC5AA6" w:rsidP="00627C28">
            <w:r>
              <w:t>Inputs</w:t>
            </w:r>
          </w:p>
        </w:tc>
        <w:tc>
          <w:tcPr>
            <w:tcW w:w="6570" w:type="dxa"/>
          </w:tcPr>
          <w:p w14:paraId="616E6A81" w14:textId="77777777" w:rsidR="00FC5AA6" w:rsidRDefault="00FC5AA6" w:rsidP="00627C28">
            <w:pPr>
              <w:pStyle w:val="ListParagraph"/>
              <w:numPr>
                <w:ilvl w:val="0"/>
                <w:numId w:val="1"/>
              </w:numPr>
            </w:pPr>
            <w:r>
              <w:t>Center</w:t>
            </w:r>
            <w:r w:rsidR="00D27DCD">
              <w:t xml:space="preserve"> switch push</w:t>
            </w:r>
          </w:p>
          <w:p w14:paraId="42C0F664" w14:textId="0C2EED61" w:rsidR="00D27DCD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Raw battery power</w:t>
            </w:r>
          </w:p>
        </w:tc>
      </w:tr>
      <w:tr w:rsidR="00FC5AA6" w14:paraId="1D960A2D" w14:textId="77777777" w:rsidTr="00627C28">
        <w:tc>
          <w:tcPr>
            <w:tcW w:w="2440" w:type="dxa"/>
          </w:tcPr>
          <w:p w14:paraId="7D66DA8F" w14:textId="77777777" w:rsidR="00FC5AA6" w:rsidRDefault="00FC5AA6" w:rsidP="00627C28">
            <w:r>
              <w:t>outputs</w:t>
            </w:r>
          </w:p>
        </w:tc>
        <w:tc>
          <w:tcPr>
            <w:tcW w:w="6570" w:type="dxa"/>
          </w:tcPr>
          <w:p w14:paraId="6DDBA000" w14:textId="1133E8FF" w:rsidR="00FC5AA6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Binary ON/OFF signal @ batt voltage</w:t>
            </w:r>
          </w:p>
        </w:tc>
      </w:tr>
      <w:tr w:rsidR="00FC5AA6" w14:paraId="52C2CAE4" w14:textId="77777777" w:rsidTr="00627C28">
        <w:tc>
          <w:tcPr>
            <w:tcW w:w="2440" w:type="dxa"/>
          </w:tcPr>
          <w:p w14:paraId="201122A9" w14:textId="77777777" w:rsidR="00FC5AA6" w:rsidRDefault="00FC5AA6" w:rsidP="00627C28">
            <w:r>
              <w:lastRenderedPageBreak/>
              <w:t>Functionality</w:t>
            </w:r>
          </w:p>
        </w:tc>
        <w:tc>
          <w:tcPr>
            <w:tcW w:w="6570" w:type="dxa"/>
          </w:tcPr>
          <w:p w14:paraId="4C6B7DB8" w14:textId="634184BC" w:rsidR="00FC5AA6" w:rsidRDefault="00F66C0E" w:rsidP="00F66C0E">
            <w:r>
              <w:t>User control for</w:t>
            </w:r>
            <w:r w:rsidR="00D27DCD">
              <w:t xml:space="preserve"> device power state. Outputs ‘on’ (batt voltage) with a momentary press of center button, outputs ‘off’ (GND) after long press of ~1s.</w:t>
            </w:r>
          </w:p>
        </w:tc>
      </w:tr>
    </w:tbl>
    <w:p w14:paraId="25122E12" w14:textId="0A1AFECC" w:rsidR="00FC5AA6" w:rsidRDefault="00FC5AA6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D27DCD" w14:paraId="3101740B" w14:textId="77777777" w:rsidTr="00627C28">
        <w:tc>
          <w:tcPr>
            <w:tcW w:w="2440" w:type="dxa"/>
          </w:tcPr>
          <w:p w14:paraId="53080159" w14:textId="77777777" w:rsidR="00D27DCD" w:rsidRPr="005701F2" w:rsidRDefault="00D27DCD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752895A3" w14:textId="77777777" w:rsidR="00D27DCD" w:rsidRPr="005701F2" w:rsidRDefault="00D27DCD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D27DCD" w14:paraId="4E01BE35" w14:textId="77777777" w:rsidTr="00627C28">
        <w:tc>
          <w:tcPr>
            <w:tcW w:w="2440" w:type="dxa"/>
          </w:tcPr>
          <w:p w14:paraId="1FCD9E25" w14:textId="77777777" w:rsidR="00D27DCD" w:rsidRDefault="00D27DCD" w:rsidP="00627C28">
            <w:r>
              <w:t>Submodule</w:t>
            </w:r>
          </w:p>
        </w:tc>
        <w:tc>
          <w:tcPr>
            <w:tcW w:w="6570" w:type="dxa"/>
          </w:tcPr>
          <w:p w14:paraId="2E38A43F" w14:textId="6C9AE756" w:rsidR="00D27DCD" w:rsidRDefault="00D27DCD" w:rsidP="00627C28">
            <w:r>
              <w:t>Power OP Defeat Logic</w:t>
            </w:r>
          </w:p>
        </w:tc>
      </w:tr>
      <w:tr w:rsidR="00D27DCD" w14:paraId="780ADC67" w14:textId="77777777" w:rsidTr="00627C28">
        <w:tc>
          <w:tcPr>
            <w:tcW w:w="2440" w:type="dxa"/>
          </w:tcPr>
          <w:p w14:paraId="33EACF5F" w14:textId="77777777" w:rsidR="00D27DCD" w:rsidRDefault="00D27DCD" w:rsidP="00627C28">
            <w:r>
              <w:t>Inputs</w:t>
            </w:r>
          </w:p>
        </w:tc>
        <w:tc>
          <w:tcPr>
            <w:tcW w:w="6570" w:type="dxa"/>
          </w:tcPr>
          <w:p w14:paraId="1F307843" w14:textId="77777777" w:rsidR="00D27DCD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ON/OFF signal from timer switch circuit</w:t>
            </w:r>
          </w:p>
          <w:p w14:paraId="0625ED3C" w14:textId="53B562CD" w:rsidR="00D27DCD" w:rsidRDefault="00D27DCD" w:rsidP="00627C28">
            <w:pPr>
              <w:pStyle w:val="ListParagraph"/>
              <w:numPr>
                <w:ilvl w:val="0"/>
                <w:numId w:val="1"/>
              </w:numPr>
            </w:pPr>
            <w:r>
              <w:t>USB power</w:t>
            </w:r>
            <w:r w:rsidR="00F66C0E">
              <w:t xml:space="preserve"> (+5VDC)</w:t>
            </w:r>
          </w:p>
        </w:tc>
      </w:tr>
      <w:tr w:rsidR="00D27DCD" w14:paraId="3A3FB00A" w14:textId="77777777" w:rsidTr="00627C28">
        <w:tc>
          <w:tcPr>
            <w:tcW w:w="2440" w:type="dxa"/>
          </w:tcPr>
          <w:p w14:paraId="53B651CE" w14:textId="77777777" w:rsidR="00D27DCD" w:rsidRDefault="00D27DCD" w:rsidP="00627C28">
            <w:r>
              <w:t>outputs</w:t>
            </w:r>
          </w:p>
        </w:tc>
        <w:tc>
          <w:tcPr>
            <w:tcW w:w="6570" w:type="dxa"/>
          </w:tcPr>
          <w:p w14:paraId="146D2561" w14:textId="5A2FC42D" w:rsidR="00D27DCD" w:rsidRDefault="00F66C0E" w:rsidP="00627C28">
            <w:pPr>
              <w:pStyle w:val="ListParagraph"/>
              <w:numPr>
                <w:ilvl w:val="0"/>
                <w:numId w:val="1"/>
              </w:numPr>
            </w:pPr>
            <w:r>
              <w:t>Binary EN signal</w:t>
            </w:r>
          </w:p>
        </w:tc>
      </w:tr>
      <w:tr w:rsidR="00D27DCD" w14:paraId="61354E75" w14:textId="77777777" w:rsidTr="00627C28">
        <w:tc>
          <w:tcPr>
            <w:tcW w:w="2440" w:type="dxa"/>
          </w:tcPr>
          <w:p w14:paraId="38513325" w14:textId="77777777" w:rsidR="00D27DCD" w:rsidRDefault="00D27DCD" w:rsidP="00627C28">
            <w:r>
              <w:t>Functionality</w:t>
            </w:r>
          </w:p>
        </w:tc>
        <w:tc>
          <w:tcPr>
            <w:tcW w:w="6570" w:type="dxa"/>
          </w:tcPr>
          <w:p w14:paraId="1E23DF2C" w14:textId="1D21BE70" w:rsidR="00D27DCD" w:rsidRDefault="00D27DCD" w:rsidP="00F66C0E">
            <w:r>
              <w:t>Controls device power state</w:t>
            </w:r>
            <w:r w:rsidR="00F66C0E">
              <w:t xml:space="preserve"> using EN input of DC-to-DC converter</w:t>
            </w:r>
            <w:r>
              <w:t xml:space="preserve">. </w:t>
            </w:r>
            <w:r w:rsidR="00F66C0E">
              <w:t>Follows signal from ON/OFF Timer Circuit unless USB power plugged in. Disables power when USB present. Circuit is powered by ON/OFF signal from timer circuit.</w:t>
            </w:r>
          </w:p>
        </w:tc>
      </w:tr>
    </w:tbl>
    <w:p w14:paraId="48AD9660" w14:textId="32939C77" w:rsidR="00D27DCD" w:rsidRDefault="00D27DC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40"/>
        <w:gridCol w:w="6570"/>
      </w:tblGrid>
      <w:tr w:rsidR="00F66C0E" w14:paraId="581AB657" w14:textId="77777777" w:rsidTr="00627C28">
        <w:tc>
          <w:tcPr>
            <w:tcW w:w="2440" w:type="dxa"/>
          </w:tcPr>
          <w:p w14:paraId="31A31AA6" w14:textId="77777777" w:rsidR="00F66C0E" w:rsidRPr="005701F2" w:rsidRDefault="00F66C0E" w:rsidP="00627C28">
            <w:pPr>
              <w:rPr>
                <w:b/>
              </w:rPr>
            </w:pPr>
            <w:r w:rsidRPr="005701F2">
              <w:rPr>
                <w:b/>
              </w:rPr>
              <w:t>Master Module</w:t>
            </w:r>
          </w:p>
        </w:tc>
        <w:tc>
          <w:tcPr>
            <w:tcW w:w="6570" w:type="dxa"/>
          </w:tcPr>
          <w:p w14:paraId="59421B35" w14:textId="77777777" w:rsidR="00F66C0E" w:rsidRPr="005701F2" w:rsidRDefault="00F66C0E" w:rsidP="00627C28">
            <w:pPr>
              <w:rPr>
                <w:b/>
              </w:rPr>
            </w:pPr>
            <w:r w:rsidRPr="005701F2">
              <w:rPr>
                <w:b/>
              </w:rPr>
              <w:t>Power Supply</w:t>
            </w:r>
          </w:p>
        </w:tc>
      </w:tr>
      <w:tr w:rsidR="00F66C0E" w14:paraId="543F1A83" w14:textId="77777777" w:rsidTr="00627C28">
        <w:tc>
          <w:tcPr>
            <w:tcW w:w="2440" w:type="dxa"/>
          </w:tcPr>
          <w:p w14:paraId="13D20BA3" w14:textId="77777777" w:rsidR="00F66C0E" w:rsidRDefault="00F66C0E" w:rsidP="00627C28">
            <w:r>
              <w:t>Submodule</w:t>
            </w:r>
          </w:p>
        </w:tc>
        <w:tc>
          <w:tcPr>
            <w:tcW w:w="6570" w:type="dxa"/>
          </w:tcPr>
          <w:p w14:paraId="7C15327F" w14:textId="2031563D" w:rsidR="00F66C0E" w:rsidRDefault="00F66C0E" w:rsidP="00627C28">
            <w:r>
              <w:t>DC-to-DC Converter</w:t>
            </w:r>
          </w:p>
        </w:tc>
      </w:tr>
      <w:tr w:rsidR="00F66C0E" w14:paraId="3B0E3197" w14:textId="77777777" w:rsidTr="00627C28">
        <w:tc>
          <w:tcPr>
            <w:tcW w:w="2440" w:type="dxa"/>
          </w:tcPr>
          <w:p w14:paraId="13E8EE7B" w14:textId="77777777" w:rsidR="00F66C0E" w:rsidRDefault="00F66C0E" w:rsidP="00627C28">
            <w:r>
              <w:t>Inputs</w:t>
            </w:r>
          </w:p>
        </w:tc>
        <w:tc>
          <w:tcPr>
            <w:tcW w:w="6570" w:type="dxa"/>
          </w:tcPr>
          <w:p w14:paraId="2E23F5E2" w14:textId="77777777" w:rsidR="00F66C0E" w:rsidRDefault="00F66C0E" w:rsidP="00F66C0E">
            <w:pPr>
              <w:pStyle w:val="ListParagraph"/>
              <w:numPr>
                <w:ilvl w:val="0"/>
                <w:numId w:val="1"/>
              </w:numPr>
            </w:pPr>
            <w:r>
              <w:t>Binary EN signal from Power OP Defeat Logic</w:t>
            </w:r>
          </w:p>
          <w:p w14:paraId="41ECF8B6" w14:textId="1636445A" w:rsidR="00F66C0E" w:rsidRDefault="00F66C0E" w:rsidP="00F66C0E">
            <w:pPr>
              <w:pStyle w:val="ListParagraph"/>
              <w:numPr>
                <w:ilvl w:val="0"/>
                <w:numId w:val="1"/>
              </w:numPr>
            </w:pPr>
            <w:r>
              <w:t>DC power from charge controller</w:t>
            </w:r>
          </w:p>
        </w:tc>
      </w:tr>
      <w:tr w:rsidR="00F66C0E" w14:paraId="1BC41A27" w14:textId="77777777" w:rsidTr="00627C28">
        <w:tc>
          <w:tcPr>
            <w:tcW w:w="2440" w:type="dxa"/>
          </w:tcPr>
          <w:p w14:paraId="2A912EAC" w14:textId="77777777" w:rsidR="00F66C0E" w:rsidRDefault="00F66C0E" w:rsidP="00627C28">
            <w:r>
              <w:t>outputs</w:t>
            </w:r>
          </w:p>
        </w:tc>
        <w:tc>
          <w:tcPr>
            <w:tcW w:w="6570" w:type="dxa"/>
          </w:tcPr>
          <w:p w14:paraId="1EB83488" w14:textId="55D9848E" w:rsidR="00F66C0E" w:rsidRDefault="00F66C0E" w:rsidP="00627C28">
            <w:pPr>
              <w:pStyle w:val="ListParagraph"/>
              <w:numPr>
                <w:ilvl w:val="0"/>
                <w:numId w:val="1"/>
              </w:numPr>
            </w:pPr>
            <w:r>
              <w:t>+3.3V regulated power</w:t>
            </w:r>
          </w:p>
        </w:tc>
      </w:tr>
      <w:tr w:rsidR="00F66C0E" w14:paraId="6E12C20A" w14:textId="77777777" w:rsidTr="00627C28">
        <w:tc>
          <w:tcPr>
            <w:tcW w:w="2440" w:type="dxa"/>
          </w:tcPr>
          <w:p w14:paraId="4D2C0E5A" w14:textId="77777777" w:rsidR="00F66C0E" w:rsidRDefault="00F66C0E" w:rsidP="00627C28">
            <w:r>
              <w:t>Functionality</w:t>
            </w:r>
          </w:p>
        </w:tc>
        <w:tc>
          <w:tcPr>
            <w:tcW w:w="6570" w:type="dxa"/>
          </w:tcPr>
          <w:p w14:paraId="2E2F77C6" w14:textId="4DE0993F" w:rsidR="00F66C0E" w:rsidRDefault="00F66C0E" w:rsidP="00F66C0E">
            <w:r>
              <w:t>Switching power regulation circuit. Input power can be either battery or USB power, but EN should be off if USB power applied, so functional input should always be battery voltage.</w:t>
            </w:r>
          </w:p>
        </w:tc>
      </w:tr>
    </w:tbl>
    <w:p w14:paraId="63E64989" w14:textId="77777777" w:rsidR="00F66C0E" w:rsidRDefault="00F66C0E"/>
    <w:sectPr w:rsidR="00F66C0E" w:rsidSect="00A26ECC">
      <w:pgSz w:w="11900" w:h="16840"/>
      <w:pgMar w:top="1440" w:right="1440" w:bottom="1440" w:left="1440" w:header="708" w:footer="708" w:gutter="0"/>
      <w:cols w:space="708"/>
      <w:docGrid w:linePitch="40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 Light"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A9D535A"/>
    <w:multiLevelType w:val="hybridMultilevel"/>
    <w:tmpl w:val="7C66CD40"/>
    <w:lvl w:ilvl="0" w:tplc="910E4992">
      <w:start w:val="28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7A440C7"/>
    <w:multiLevelType w:val="hybridMultilevel"/>
    <w:tmpl w:val="8F067990"/>
    <w:lvl w:ilvl="0" w:tplc="910E4992">
      <w:start w:val="287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20819"/>
    <w:rsid w:val="000933AF"/>
    <w:rsid w:val="000D674C"/>
    <w:rsid w:val="000E1201"/>
    <w:rsid w:val="00120742"/>
    <w:rsid w:val="0014507E"/>
    <w:rsid w:val="0015597D"/>
    <w:rsid w:val="00295FB5"/>
    <w:rsid w:val="002F1F0F"/>
    <w:rsid w:val="0031604A"/>
    <w:rsid w:val="003808D0"/>
    <w:rsid w:val="003A1057"/>
    <w:rsid w:val="0043426B"/>
    <w:rsid w:val="004C6FB4"/>
    <w:rsid w:val="004D26B1"/>
    <w:rsid w:val="0051122F"/>
    <w:rsid w:val="00513A34"/>
    <w:rsid w:val="00522EC5"/>
    <w:rsid w:val="005701F2"/>
    <w:rsid w:val="005B7809"/>
    <w:rsid w:val="006F58AC"/>
    <w:rsid w:val="00746A60"/>
    <w:rsid w:val="00787EEE"/>
    <w:rsid w:val="007E1E5E"/>
    <w:rsid w:val="007F22A7"/>
    <w:rsid w:val="009437B8"/>
    <w:rsid w:val="00A122BB"/>
    <w:rsid w:val="00A20819"/>
    <w:rsid w:val="00A25230"/>
    <w:rsid w:val="00A26ECC"/>
    <w:rsid w:val="00A35416"/>
    <w:rsid w:val="00AB0924"/>
    <w:rsid w:val="00B101DD"/>
    <w:rsid w:val="00BE37A9"/>
    <w:rsid w:val="00D02D41"/>
    <w:rsid w:val="00D04A28"/>
    <w:rsid w:val="00D27DCD"/>
    <w:rsid w:val="00D4141B"/>
    <w:rsid w:val="00D87134"/>
    <w:rsid w:val="00DA00C7"/>
    <w:rsid w:val="00EE12A2"/>
    <w:rsid w:val="00F66C0E"/>
    <w:rsid w:val="00F737B2"/>
    <w:rsid w:val="00FC5A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FFDAF5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2523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252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A2081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20819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A25230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2523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A2523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2523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414BBE-19B4-4BFE-917F-6BBCAF526DF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</TotalTime>
  <Pages>8</Pages>
  <Words>531</Words>
  <Characters>3032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lix Vincent</dc:creator>
  <cp:keywords/>
  <dc:description/>
  <cp:lastModifiedBy>Zach Stamler</cp:lastModifiedBy>
  <cp:revision>11</cp:revision>
  <dcterms:created xsi:type="dcterms:W3CDTF">2017-11-07T20:19:00Z</dcterms:created>
  <dcterms:modified xsi:type="dcterms:W3CDTF">2017-11-09T02:50:00Z</dcterms:modified>
</cp:coreProperties>
</file>